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362789"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362790"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362791"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362792"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362793"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362794"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362795"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lastRenderedPageBreak/>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362796"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lastRenderedPageBreak/>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362797"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362798"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bookmarkStart w:id="0" w:name="_GoBack"/>
      <w:bookmarkEnd w:id="0"/>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362799"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362800"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362801"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362802"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362803"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362804"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362805" r:id="rId54"/>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362806"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362807" r:id="rId60"/>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362808"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362809"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362810"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362811"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474774">
        <w:tc>
          <w:tcPr>
            <w:tcW w:w="1101" w:type="dxa"/>
          </w:tcPr>
          <w:p w:rsidR="00160510" w:rsidRDefault="00160510" w:rsidP="00474774">
            <w:r>
              <w:rPr>
                <w:rFonts w:hint="eastAsia"/>
              </w:rPr>
              <w:t>-509</w:t>
            </w:r>
          </w:p>
        </w:tc>
        <w:tc>
          <w:tcPr>
            <w:tcW w:w="7421" w:type="dxa"/>
          </w:tcPr>
          <w:p w:rsidR="00160510" w:rsidRDefault="00160510" w:rsidP="00474774">
            <w:r w:rsidRPr="00160510">
              <w:rPr>
                <w:rFonts w:hint="eastAsia"/>
              </w:rPr>
              <w:t>发送问题太频繁</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06F1" w:rsidRDefault="00DA06F1" w:rsidP="00552579">
      <w:r>
        <w:separator/>
      </w:r>
    </w:p>
  </w:endnote>
  <w:endnote w:type="continuationSeparator" w:id="0">
    <w:p w:rsidR="00DA06F1" w:rsidRDefault="00DA06F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06F1" w:rsidRDefault="00DA06F1" w:rsidP="00552579">
      <w:r>
        <w:separator/>
      </w:r>
    </w:p>
  </w:footnote>
  <w:footnote w:type="continuationSeparator" w:id="0">
    <w:p w:rsidR="00DA06F1" w:rsidRDefault="00DA06F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04AD" w:rsidRDefault="008604AD"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E73D5"/>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4DB8"/>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43B7"/>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07159"/>
    <w:rsid w:val="00C10510"/>
    <w:rsid w:val="00C10F70"/>
    <w:rsid w:val="00C1395A"/>
    <w:rsid w:val="00C13C63"/>
    <w:rsid w:val="00C1402E"/>
    <w:rsid w:val="00C17B7F"/>
    <w:rsid w:val="00C24259"/>
    <w:rsid w:val="00C26AA8"/>
    <w:rsid w:val="00C37670"/>
    <w:rsid w:val="00C41277"/>
    <w:rsid w:val="00C41314"/>
    <w:rsid w:val="00C422B1"/>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0C93"/>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38B140"/>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1EE449-7798-4E12-A553-7AF9310CD9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1</Pages>
  <Words>4115</Words>
  <Characters>23460</Characters>
  <Application>Microsoft Office Word</Application>
  <DocSecurity>0</DocSecurity>
  <Lines>195</Lines>
  <Paragraphs>55</Paragraphs>
  <ScaleCrop>false</ScaleCrop>
  <Company/>
  <LinksUpToDate>false</LinksUpToDate>
  <CharactersWithSpaces>2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45</cp:revision>
  <dcterms:created xsi:type="dcterms:W3CDTF">2016-07-15T02:39:00Z</dcterms:created>
  <dcterms:modified xsi:type="dcterms:W3CDTF">2016-08-22T01:18:00Z</dcterms:modified>
</cp:coreProperties>
</file>